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3C7CF3" w:rsidRPr="00CA394F" w:rsidTr="00B14E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98" w:type="dxa"/>
          </w:tcPr>
          <w:p w:rsidR="003C7CF3" w:rsidRPr="00CA394F" w:rsidRDefault="003C7CF3" w:rsidP="00B14E5B">
            <w:pPr>
              <w:pStyle w:val="a6"/>
              <w:spacing w:before="0" w:after="0"/>
              <w:rPr>
                <w:rFonts w:eastAsiaTheme="majorHAnsi"/>
                <w:smallCaps/>
                <w:spacing w:val="5"/>
                <w:sz w:val="28"/>
                <w:szCs w:val="22"/>
              </w:rPr>
            </w:pPr>
            <w:r w:rsidRPr="00CA394F">
              <w:rPr>
                <w:rStyle w:val="a7"/>
                <w:rFonts w:eastAsiaTheme="majorHAnsi" w:hint="eastAsia"/>
                <w:sz w:val="28"/>
                <w:szCs w:val="22"/>
              </w:rPr>
              <w:t xml:space="preserve">1일차 C언어 심화 </w:t>
            </w:r>
            <w:proofErr w:type="spellStart"/>
            <w:r w:rsidRPr="00CA394F">
              <w:rPr>
                <w:rStyle w:val="a7"/>
                <w:rFonts w:eastAsiaTheme="majorHAnsi" w:hint="eastAsia"/>
                <w:sz w:val="28"/>
                <w:szCs w:val="22"/>
              </w:rPr>
              <w:t>워크샵</w:t>
            </w:r>
            <w:proofErr w:type="spellEnd"/>
            <w:r w:rsidR="00440C51">
              <w:rPr>
                <w:rStyle w:val="a7"/>
                <w:rFonts w:eastAsiaTheme="majorHAnsi" w:hint="eastAsia"/>
                <w:sz w:val="28"/>
                <w:szCs w:val="22"/>
              </w:rPr>
              <w:t xml:space="preserve"> 솔루션</w:t>
            </w:r>
          </w:p>
        </w:tc>
      </w:tr>
    </w:tbl>
    <w:p w:rsidR="003C7CF3" w:rsidRPr="005D6D82" w:rsidRDefault="003C7CF3" w:rsidP="003C7CF3">
      <w:pPr>
        <w:pStyle w:val="MS"/>
        <w:widowControl/>
        <w:numPr>
          <w:ilvl w:val="0"/>
          <w:numId w:val="1"/>
        </w:numPr>
        <w:wordWrap/>
        <w:autoSpaceDE/>
        <w:autoSpaceDN/>
        <w:snapToGrid w:val="0"/>
        <w:ind w:left="357" w:hanging="357"/>
        <w:textAlignment w:val="auto"/>
        <w:rPr>
          <w:rStyle w:val="a5"/>
          <w:rFonts w:asciiTheme="majorHAnsi" w:eastAsiaTheme="majorHAnsi" w:hAnsiTheme="majorHAnsi"/>
          <w:bCs w:val="0"/>
          <w:sz w:val="22"/>
          <w:szCs w:val="22"/>
        </w:rPr>
      </w:pPr>
      <w:r w:rsidRPr="005D6D82">
        <w:rPr>
          <w:rFonts w:asciiTheme="majorHAnsi" w:eastAsiaTheme="majorHAnsi" w:hAnsiTheme="majorHAnsi" w:hint="eastAsia"/>
          <w:b/>
          <w:sz w:val="22"/>
          <w:szCs w:val="22"/>
        </w:rPr>
        <w:t>답안 제출은 A4용지에 수기로 작성하여 제출하시오.</w:t>
      </w:r>
    </w:p>
    <w:p w:rsidR="003C7CF3" w:rsidRPr="005D6D82" w:rsidRDefault="003C7CF3" w:rsidP="003C7CF3">
      <w:pPr>
        <w:rPr>
          <w:rStyle w:val="a5"/>
          <w:rFonts w:ascii="맑은 고딕" w:eastAsia="맑은 고딕" w:hAnsi="맑은 고딕"/>
          <w:color w:val="0070C0"/>
          <w:sz w:val="22"/>
        </w:rPr>
      </w:pPr>
    </w:p>
    <w:p w:rsidR="003C7CF3" w:rsidRPr="005D6D82" w:rsidRDefault="003C7CF3" w:rsidP="003C7CF3">
      <w:pPr>
        <w:rPr>
          <w:rStyle w:val="a5"/>
          <w:rFonts w:ascii="맑은 고딕" w:eastAsia="맑은 고딕" w:hAnsi="맑은 고딕"/>
          <w:color w:val="0070C0"/>
          <w:sz w:val="22"/>
        </w:rPr>
      </w:pPr>
      <w:proofErr w:type="gramStart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>[ 1과</w:t>
      </w:r>
      <w:proofErr w:type="gramEnd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>. 수의 표현 ]</w:t>
      </w:r>
    </w:p>
    <w:p w:rsidR="003C7CF3" w:rsidRPr="005D6D82" w:rsidRDefault="003C7CF3" w:rsidP="003C7CF3">
      <w:pPr>
        <w:rPr>
          <w:rStyle w:val="a5"/>
          <w:rFonts w:ascii="맑은 고딕" w:eastAsia="맑은 고딕" w:hAnsi="맑은 고딕"/>
          <w:color w:val="0070C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다음 코드의 </w:t>
      </w:r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인쇄 결과는</w:t>
      </w:r>
      <w:proofErr w:type="gramStart"/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10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a = 0xffffffff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b = -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d, %u, %x\n", a, a, a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d, %u, %x\n", b, b, b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 xml:space="preserve">-1, 4294967295, </w:t>
      </w:r>
      <w:proofErr w:type="spellStart"/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ffffffff</w:t>
      </w:r>
      <w:proofErr w:type="spell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 xml:space="preserve">-1, 4294967295, </w:t>
      </w:r>
      <w:proofErr w:type="spellStart"/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ffffffff</w:t>
      </w:r>
      <w:proofErr w:type="spell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FF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11p)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= 0xff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= -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char c =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("%x, %x, %x"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, c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proofErr w:type="spellStart"/>
      <w:proofErr w:type="gramStart"/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ffffffff</w:t>
      </w:r>
      <w:proofErr w:type="spellEnd"/>
      <w:proofErr w:type="gramEnd"/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, </w:t>
      </w:r>
      <w:proofErr w:type="spellStart"/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ff</w:t>
      </w:r>
      <w:proofErr w:type="spellEnd"/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, </w:t>
      </w:r>
      <w:proofErr w:type="spellStart"/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ffffffff</w:t>
      </w:r>
      <w:proofErr w:type="spell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14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a = -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b = a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d, %u, %x\n", a, a, a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d, %u, %x\n", b, b, b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 xml:space="preserve">-1, 4294967295, </w:t>
      </w:r>
      <w:proofErr w:type="spellStart"/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ffffffff</w:t>
      </w:r>
      <w:proofErr w:type="spell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 xml:space="preserve">-1, 4294967295, </w:t>
      </w:r>
      <w:proofErr w:type="spellStart"/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ffffffff</w:t>
      </w:r>
      <w:proofErr w:type="spellEnd"/>
    </w:p>
    <w:p w:rsidR="003C7CF3" w:rsidRPr="005D6D82" w:rsidRDefault="003C7CF3" w:rsidP="003C7CF3">
      <w:pPr>
        <w:ind w:leftChars="200" w:left="400"/>
        <w:textAlignment w:val="baseline"/>
        <w:rPr>
          <w:rFonts w:ascii="나눔고딕코딩" w:eastAsia="나눔고딕코딩" w:hAnsi="나눔고딕코딩" w:cs="함초롬바탕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FF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15p)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127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char c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+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("%d", 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c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-128</w:t>
      </w:r>
    </w:p>
    <w:p w:rsidR="003C7CF3" w:rsidRPr="005D6D82" w:rsidRDefault="003C7CF3" w:rsidP="003C7CF3">
      <w:pPr>
        <w:ind w:leftChars="200" w:left="400"/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15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hort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= 65535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 - 1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AF747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h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d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, %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h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, %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h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x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\n"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)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 xml:space="preserve"> 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굴림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굴림" w:hint="eastAsia"/>
          <w:b/>
          <w:color w:val="FF0000"/>
          <w:kern w:val="0"/>
          <w:sz w:val="22"/>
        </w:rPr>
        <w:t xml:space="preserve"> -</w:t>
      </w:r>
      <w:r>
        <w:rPr>
          <w:rFonts w:ascii="나눔고딕코딩" w:eastAsia="나눔고딕코딩" w:hAnsi="나눔고딕코딩" w:cs="굴림" w:hint="eastAsia"/>
          <w:b/>
          <w:color w:val="FF0000"/>
          <w:kern w:val="0"/>
          <w:sz w:val="22"/>
        </w:rPr>
        <w:t xml:space="preserve">2, 65534, </w:t>
      </w:r>
      <w:proofErr w:type="spellStart"/>
      <w:r>
        <w:rPr>
          <w:rFonts w:ascii="나눔고딕코딩" w:eastAsia="나눔고딕코딩" w:hAnsi="나눔고딕코딩" w:cs="굴림" w:hint="eastAsia"/>
          <w:b/>
          <w:color w:val="FF0000"/>
          <w:kern w:val="0"/>
          <w:sz w:val="22"/>
        </w:rPr>
        <w:t>fffe</w:t>
      </w:r>
      <w:proofErr w:type="spell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26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float a=3.25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double b=3.25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if( a == b )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true"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else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false"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proofErr w:type="gramStart"/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true</w:t>
      </w:r>
      <w:proofErr w:type="gramEnd"/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변수 f, d의 메모리에 저장된 16진수 값을 각각 구하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31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  <w:t>float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f=3.625f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double d=3.625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0x40680000, 0x400d000000000000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bCs/>
          <w:color w:val="000000"/>
          <w:kern w:val="0"/>
          <w:sz w:val="22"/>
        </w:rPr>
      </w:pPr>
    </w:p>
    <w:p w:rsidR="003C7CF3" w:rsidRPr="005D6D82" w:rsidRDefault="003C7CF3" w:rsidP="003C7CF3">
      <w:pPr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bCs/>
          <w:color w:val="000000"/>
          <w:kern w:val="0"/>
          <w:sz w:val="22"/>
        </w:rPr>
        <w:sym w:font="Wingdings" w:char="F071"/>
      </w:r>
      <w:r w:rsidRPr="005D6D82">
        <w:rPr>
          <w:rFonts w:asciiTheme="majorHAnsi" w:eastAsiaTheme="majorHAnsi" w:hAnsiTheme="majorHAnsi" w:cs="굴림" w:hint="eastAsia"/>
          <w:b/>
          <w:bCs/>
          <w:color w:val="000000"/>
          <w:kern w:val="0"/>
          <w:sz w:val="22"/>
        </w:rPr>
        <w:t xml:space="preserve"> </w:t>
      </w:r>
      <w:r w:rsidRPr="005D6D82">
        <w:rPr>
          <w:rFonts w:asciiTheme="majorHAnsi" w:eastAsiaTheme="majorHAnsi" w:hAnsiTheme="majorHAnsi" w:cs="굴림"/>
          <w:b/>
          <w:bCs/>
          <w:color w:val="000000"/>
          <w:kern w:val="0"/>
          <w:sz w:val="22"/>
        </w:rPr>
        <w:t xml:space="preserve">다음 메모리 </w:t>
      </w:r>
      <w:r w:rsidRPr="005D6D82"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 xml:space="preserve">DUMP </w:t>
      </w:r>
      <w:r w:rsidRPr="005D6D82">
        <w:rPr>
          <w:rFonts w:asciiTheme="majorHAnsi" w:eastAsiaTheme="majorHAnsi" w:hAnsiTheme="majorHAnsi" w:cs="굴림"/>
          <w:b/>
          <w:bCs/>
          <w:color w:val="000000"/>
          <w:kern w:val="0"/>
          <w:sz w:val="22"/>
        </w:rPr>
        <w:t xml:space="preserve">결과를 보고 </w:t>
      </w:r>
      <w:r w:rsidRPr="005D6D82">
        <w:rPr>
          <w:rFonts w:asciiTheme="majorHAnsi" w:eastAsiaTheme="majorHAnsi" w:hAnsiTheme="majorHAnsi" w:cs="굴림" w:hint="eastAsia"/>
          <w:b/>
          <w:bCs/>
          <w:color w:val="000000"/>
          <w:kern w:val="0"/>
          <w:sz w:val="22"/>
        </w:rPr>
        <w:t xml:space="preserve">다음을 </w:t>
      </w:r>
      <w:r w:rsidRPr="005D6D82">
        <w:rPr>
          <w:rFonts w:asciiTheme="majorHAnsi" w:eastAsiaTheme="majorHAnsi" w:hAnsiTheme="majorHAnsi" w:cs="굴림"/>
          <w:b/>
          <w:bCs/>
          <w:color w:val="000000"/>
          <w:kern w:val="0"/>
          <w:sz w:val="22"/>
        </w:rPr>
        <w:t>구하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>.(</w:t>
      </w:r>
      <w:proofErr w:type="gramEnd"/>
      <w:r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>8</w:t>
      </w:r>
      <w:r w:rsidRPr="005D6D82"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>~1</w:t>
      </w:r>
      <w:r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>2</w:t>
      </w:r>
      <w:r w:rsidRPr="005D6D82">
        <w:rPr>
          <w:rFonts w:asciiTheme="majorHAnsi" w:eastAsiaTheme="majorHAnsi" w:hAnsiTheme="majorHAnsi" w:cs="굴림"/>
          <w:b/>
          <w:bCs/>
          <w:color w:val="000000"/>
          <w:kern w:val="0"/>
          <w:sz w:val="22"/>
        </w:rPr>
        <w:t>번</w:t>
      </w:r>
      <w:r w:rsidRPr="005D6D82">
        <w:rPr>
          <w:rFonts w:asciiTheme="majorHAnsi" w:eastAsiaTheme="majorHAnsi" w:hAnsiTheme="majorHAnsi" w:cs="함초롬바탕" w:hint="eastAsia"/>
          <w:b/>
          <w:bCs/>
          <w:color w:val="000000"/>
          <w:kern w:val="0"/>
          <w:sz w:val="22"/>
        </w:rPr>
        <w:t>)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  <w:r w:rsidRPr="005D6D82">
        <w:rPr>
          <w:rFonts w:ascii="나눔고딕코딩" w:eastAsia="나눔고딕코딩" w:hAnsi="나눔고딕코딩" w:cs="굴림"/>
          <w:b/>
          <w:noProof/>
          <w:color w:val="000000"/>
          <w:kern w:val="0"/>
          <w:sz w:val="22"/>
        </w:rPr>
        <w:drawing>
          <wp:inline distT="0" distB="0" distL="0" distR="0">
            <wp:extent cx="2838450" cy="1257300"/>
            <wp:effectExtent l="19050" t="0" r="0" b="0"/>
            <wp:docPr id="2" name="_x173467112" descr="EMB000016e85b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73467112" descr="EMB000016e85b6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proofErr w:type="spell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a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에서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&amp;a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는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0x0012FF6C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일 때 </w:t>
      </w:r>
      <w:proofErr w:type="spell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printf</w:t>
      </w:r>
      <w:proofErr w:type="spell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(“%x\n”, a)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결과는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?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4119e6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unsigned short s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에서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&amp;s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는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0x0012FF6A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일 때 </w:t>
      </w:r>
      <w:proofErr w:type="spell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printf</w:t>
      </w:r>
      <w:proofErr w:type="spell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(“%x”, s)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결과는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 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12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signed char c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에서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&amp;c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는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0x0012FF70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일 때 </w:t>
      </w:r>
      <w:proofErr w:type="spell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printf</w:t>
      </w:r>
      <w:proofErr w:type="spell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(“%x”, c)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결과는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 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1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float f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에서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&amp;f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는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0x0012FF60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일 때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16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진수로 값은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? 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0x</w:t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40600000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proofErr w:type="spell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double d</w:t>
      </w:r>
      <w:proofErr w:type="spell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;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에서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&amp;d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는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0x12FF74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일 때 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16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진수로 값은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 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0x003b31d0003b4348</w:t>
      </w:r>
    </w:p>
    <w:p w:rsidR="003C7CF3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rPr>
          <w:rStyle w:val="a5"/>
          <w:rFonts w:ascii="맑은 고딕" w:eastAsia="맑은 고딕" w:hAnsi="맑은 고딕"/>
          <w:color w:val="0070C0"/>
          <w:sz w:val="22"/>
        </w:rPr>
      </w:pPr>
      <w:proofErr w:type="gramStart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>[ 2과</w:t>
      </w:r>
      <w:proofErr w:type="gramEnd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 xml:space="preserve">. </w:t>
      </w:r>
      <w:r w:rsidRPr="005D6D82">
        <w:rPr>
          <w:rStyle w:val="a5"/>
          <w:rFonts w:ascii="맑은 고딕" w:eastAsia="맑은 고딕" w:hAnsi="맑은 고딕"/>
          <w:color w:val="0070C0"/>
          <w:sz w:val="22"/>
        </w:rPr>
        <w:t>데이터의</w:t>
      </w:r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 xml:space="preserve"> </w:t>
      </w:r>
      <w:proofErr w:type="spellStart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>형변환</w:t>
      </w:r>
      <w:proofErr w:type="spellEnd"/>
      <w:r w:rsidRPr="005D6D82">
        <w:rPr>
          <w:rStyle w:val="a5"/>
          <w:rFonts w:ascii="맑은 고딕" w:eastAsia="맑은 고딕" w:hAnsi="맑은 고딕" w:hint="eastAsia"/>
          <w:color w:val="0070C0"/>
          <w:sz w:val="22"/>
        </w:rPr>
        <w:t xml:space="preserve"> ]</w:t>
      </w:r>
    </w:p>
    <w:p w:rsidR="003C7CF3" w:rsidRPr="005D6D82" w:rsidRDefault="003C7CF3" w:rsidP="003C7CF3">
      <w:pPr>
        <w:rPr>
          <w:rStyle w:val="a5"/>
          <w:rFonts w:ascii="맑은 고딕" w:eastAsia="맑은 고딕" w:hAnsi="맑은 고딕"/>
          <w:color w:val="0070C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형 변환에 관한 질문에 빈칸을 채우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41p)</w:t>
      </w:r>
    </w:p>
    <w:p w:rsidR="003C7CF3" w:rsidRPr="005D6D82" w:rsidRDefault="003C7CF3" w:rsidP="003C7CF3">
      <w:pPr>
        <w:pStyle w:val="a4"/>
        <w:numPr>
          <w:ilvl w:val="0"/>
          <w:numId w:val="4"/>
        </w:numPr>
        <w:ind w:leftChars="0"/>
        <w:textAlignment w:val="baseline"/>
        <w:rPr>
          <w:rFonts w:eastAsiaTheme="minorHAnsi" w:cs="함초롬바탕"/>
          <w:b/>
          <w:color w:val="000000"/>
          <w:kern w:val="0"/>
          <w:sz w:val="22"/>
        </w:rPr>
      </w:pPr>
      <w:proofErr w:type="spell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lastRenderedPageBreak/>
        <w:t>int</w:t>
      </w:r>
      <w:proofErr w:type="spell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보다 작은 정수타입은 무조건 </w:t>
      </w:r>
      <w:proofErr w:type="gram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(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  <w:u w:val="single"/>
        </w:rPr>
        <w:t xml:space="preserve">             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)</w:t>
      </w:r>
      <w:proofErr w:type="gramEnd"/>
      <w:r w:rsidRPr="005D6D82">
        <w:rPr>
          <w:rFonts w:eastAsiaTheme="minorHAnsi" w:cs="함초롬바탕"/>
          <w:b/>
          <w:color w:val="000000"/>
          <w:kern w:val="0"/>
          <w:sz w:val="22"/>
        </w:rPr>
        <w:t>로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 승격된다.</w:t>
      </w:r>
    </w:p>
    <w:p w:rsidR="003C7CF3" w:rsidRPr="005D6D82" w:rsidRDefault="003C7CF3" w:rsidP="003C7CF3">
      <w:pPr>
        <w:pStyle w:val="a4"/>
        <w:numPr>
          <w:ilvl w:val="0"/>
          <w:numId w:val="4"/>
        </w:numPr>
        <w:ind w:leftChars="0"/>
        <w:textAlignment w:val="baseline"/>
        <w:rPr>
          <w:rFonts w:eastAsiaTheme="minorHAnsi" w:cs="함초롬바탕"/>
          <w:b/>
          <w:color w:val="000000"/>
          <w:kern w:val="0"/>
          <w:sz w:val="22"/>
        </w:rPr>
      </w:pP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singed </w:t>
      </w:r>
      <w:proofErr w:type="spell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int</w:t>
      </w:r>
      <w:proofErr w:type="spell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와 unsigned </w:t>
      </w:r>
      <w:proofErr w:type="spell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int</w:t>
      </w:r>
      <w:proofErr w:type="spell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는 </w:t>
      </w:r>
      <w:proofErr w:type="gram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(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  <w:u w:val="single"/>
        </w:rPr>
        <w:t xml:space="preserve">             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)</w:t>
      </w:r>
      <w:proofErr w:type="gram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를 크게 본다.</w:t>
      </w:r>
    </w:p>
    <w:p w:rsidR="003C7CF3" w:rsidRPr="005D6D82" w:rsidRDefault="003C7CF3" w:rsidP="003C7CF3">
      <w:pPr>
        <w:pStyle w:val="a4"/>
        <w:numPr>
          <w:ilvl w:val="0"/>
          <w:numId w:val="4"/>
        </w:numPr>
        <w:ind w:leftChars="0"/>
        <w:textAlignment w:val="baseline"/>
        <w:rPr>
          <w:rFonts w:eastAsiaTheme="minorHAnsi" w:cs="함초롬바탕"/>
          <w:b/>
          <w:color w:val="000000"/>
          <w:kern w:val="0"/>
          <w:sz w:val="22"/>
        </w:rPr>
      </w:pPr>
      <w:r w:rsidRPr="005D6D82">
        <w:rPr>
          <w:rFonts w:eastAsiaTheme="minorHAnsi" w:cs="함초롬바탕"/>
          <w:b/>
          <w:color w:val="000000"/>
          <w:kern w:val="0"/>
          <w:sz w:val="22"/>
        </w:rPr>
        <w:t>type이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 다른 두 요소가 연산을 하는 경우 작은 타입은 </w:t>
      </w:r>
      <w:proofErr w:type="gram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(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  <w:u w:val="single"/>
        </w:rPr>
        <w:t xml:space="preserve">  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)</w:t>
      </w:r>
      <w:proofErr w:type="gram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타입에 맞춘다.</w:t>
      </w:r>
    </w:p>
    <w:p w:rsidR="003C7CF3" w:rsidRPr="005D6D82" w:rsidRDefault="003C7CF3" w:rsidP="003C7CF3">
      <w:pPr>
        <w:pStyle w:val="a4"/>
        <w:numPr>
          <w:ilvl w:val="0"/>
          <w:numId w:val="4"/>
        </w:numPr>
        <w:ind w:leftChars="0"/>
        <w:textAlignment w:val="baseline"/>
        <w:rPr>
          <w:rFonts w:eastAsiaTheme="minorHAnsi" w:cs="함초롬바탕"/>
          <w:b/>
          <w:color w:val="000000"/>
          <w:kern w:val="0"/>
          <w:sz w:val="22"/>
        </w:rPr>
      </w:pP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우변이 타입이 다른 좌변으로 대입되는 경우 </w:t>
      </w:r>
      <w:proofErr w:type="gramStart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(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  <w:u w:val="single"/>
        </w:rPr>
        <w:t xml:space="preserve">  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)</w:t>
      </w:r>
      <w:proofErr w:type="gramEnd"/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>의 타입이 (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  <w:u w:val="single"/>
        </w:rPr>
        <w:t xml:space="preserve">   </w:t>
      </w:r>
      <w:r w:rsidRPr="005D6D82">
        <w:rPr>
          <w:rFonts w:eastAsiaTheme="minorHAnsi" w:cs="함초롬바탕" w:hint="eastAsia"/>
          <w:b/>
          <w:color w:val="000000"/>
          <w:kern w:val="0"/>
          <w:sz w:val="22"/>
        </w:rPr>
        <w:t xml:space="preserve">)의 타입으로 변경된다. </w:t>
      </w:r>
    </w:p>
    <w:p w:rsidR="003C7CF3" w:rsidRPr="005D6D82" w:rsidRDefault="003C7CF3" w:rsidP="003C7CF3">
      <w:pPr>
        <w:textAlignment w:val="baseline"/>
        <w:rPr>
          <w:rFonts w:eastAsiaTheme="minorHAnsi" w:cs="함초롬바탕"/>
          <w:b/>
          <w:color w:val="FF0000"/>
          <w:kern w:val="0"/>
          <w:sz w:val="22"/>
        </w:rPr>
      </w:pPr>
      <w:r w:rsidRPr="005D6D82">
        <w:rPr>
          <w:rFonts w:eastAsiaTheme="minorHAnsi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 xml:space="preserve"> singed </w:t>
      </w:r>
      <w:proofErr w:type="spellStart"/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>int</w:t>
      </w:r>
      <w:proofErr w:type="spellEnd"/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 xml:space="preserve"> / </w:t>
      </w:r>
      <w:r w:rsidRPr="005D6D82">
        <w:rPr>
          <w:rFonts w:eastAsiaTheme="minorHAnsi" w:cs="함초롬바탕"/>
          <w:b/>
          <w:color w:val="FF0000"/>
          <w:kern w:val="0"/>
          <w:sz w:val="22"/>
        </w:rPr>
        <w:t>unsigned</w:t>
      </w:r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 xml:space="preserve"> </w:t>
      </w:r>
      <w:proofErr w:type="spellStart"/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>int</w:t>
      </w:r>
      <w:proofErr w:type="spellEnd"/>
      <w:r w:rsidRPr="005D6D82">
        <w:rPr>
          <w:rFonts w:eastAsiaTheme="minorHAnsi" w:cs="함초롬바탕" w:hint="eastAsia"/>
          <w:b/>
          <w:color w:val="FF0000"/>
          <w:kern w:val="0"/>
          <w:sz w:val="22"/>
        </w:rPr>
        <w:t xml:space="preserve"> / 큰 / 우변 / 좌변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실행결과를 예측하고 메모리로 그려보</w:t>
      </w:r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42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0x12345678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0x12345678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short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; 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nsigned short us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>
              <w:rPr>
                <w:rFonts w:ascii="나눔고딕코딩" w:eastAsia="나눔고딕코딩" w:hAnsi="나눔고딕코딩" w:cs="굴림" w:hint="eastAsia"/>
                <w:b/>
                <w:color w:val="000000"/>
                <w:kern w:val="0"/>
                <w:sz w:val="22"/>
              </w:rPr>
              <w:t xml:space="preserve">                     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s=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("%x, %x\n"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, us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s=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i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("%x, %x\n",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s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, us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5678, 5678 / 5678, 5678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실행결과를 예측하고 연산과정을 메모리로 그려보</w:t>
      </w:r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47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0xff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char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0xff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a, b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a =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+ 1;</w:t>
            </w:r>
            <w:r w:rsidRPr="005D6D82"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  <w:tab/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b =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+ 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%d, %d\n", a, b);</w:t>
            </w:r>
          </w:p>
        </w:tc>
      </w:tr>
    </w:tbl>
    <w:p w:rsidR="003C7CF3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256, 0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실행결과를 예측하고 메모리를 그려보</w:t>
      </w:r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시오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(47p)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char 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-1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unsigned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char 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=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-1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%x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%x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",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+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zeo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char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)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c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+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zeo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</w:t>
            </w: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char 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) 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0, 100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Cast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 xml:space="preserve">연산자를 이용하여 </w:t>
      </w:r>
      <w:r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 xml:space="preserve">밑줄 친 문장을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단</w:t>
      </w:r>
      <w:r w:rsidRPr="005D6D82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 xml:space="preserve"> </w:t>
      </w: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하나의 경고도 없도록 수정하시오</w:t>
      </w:r>
      <w:proofErr w:type="gramStart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48p)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79636F" w:rsidRPr="0079636F" w:rsidRDefault="0079636F" w:rsidP="0079636F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79636F"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  <w:t>double d=3.5;</w:t>
            </w:r>
          </w:p>
          <w:p w:rsidR="0079636F" w:rsidRPr="0079636F" w:rsidRDefault="0079636F" w:rsidP="0079636F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79636F"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  <w:t>float f;</w:t>
            </w:r>
          </w:p>
          <w:p w:rsidR="003C7CF3" w:rsidRPr="0079636F" w:rsidRDefault="0079636F" w:rsidP="0079636F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  <w:u w:val="single"/>
              </w:rPr>
            </w:pPr>
            <w:r w:rsidRPr="0079636F"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  <w:u w:val="single"/>
              </w:rPr>
              <w:t>f = d + 0.5;</w:t>
            </w:r>
          </w:p>
          <w:p w:rsidR="0079636F" w:rsidRPr="005D6D82" w:rsidRDefault="0079636F" w:rsidP="0079636F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  <w:t>printf</w:t>
            </w:r>
            <w:proofErr w:type="spellEnd"/>
            <w:r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  <w:t>(“%f\n”, f 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r w:rsidR="0079636F" w:rsidRPr="0079636F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f= (float</w:t>
      </w:r>
      <w:proofErr w:type="gramStart"/>
      <w:r w:rsidR="0079636F" w:rsidRPr="0079636F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)(</w:t>
      </w:r>
      <w:proofErr w:type="gramEnd"/>
      <w:r w:rsidR="0079636F" w:rsidRPr="0079636F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t>d + 0.5);</w:t>
      </w:r>
    </w:p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3C7CF3" w:rsidRPr="005D6D82" w:rsidRDefault="003C7CF3" w:rsidP="003C7CF3">
      <w:pPr>
        <w:pStyle w:val="a4"/>
        <w:numPr>
          <w:ilvl w:val="0"/>
          <w:numId w:val="2"/>
        </w:numPr>
        <w:ind w:leftChars="0"/>
        <w:textAlignment w:val="baseline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다음 코드의 인쇄 결과는</w:t>
      </w:r>
      <w:proofErr w:type="gramStart"/>
      <w:r w:rsidRPr="005D6D82">
        <w:rPr>
          <w:rFonts w:asciiTheme="majorHAnsi" w:eastAsiaTheme="majorHAnsi" w:hAnsiTheme="majorHAnsi" w:cs="굴림"/>
          <w:b/>
          <w:color w:val="000000"/>
          <w:kern w:val="0"/>
          <w:sz w:val="22"/>
        </w:rPr>
        <w:t>?</w:t>
      </w:r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</w:t>
      </w:r>
      <w:proofErr w:type="gramEnd"/>
      <w:r w:rsidRPr="005D6D82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50p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64"/>
      </w:tblGrid>
      <w:tr w:rsidR="003C7CF3" w:rsidRPr="005D6D82" w:rsidTr="00B14E5B">
        <w:tc>
          <w:tcPr>
            <w:tcW w:w="10664" w:type="dxa"/>
          </w:tcPr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signed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int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 a= -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un</w:t>
            </w: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signed char b= -1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lastRenderedPageBreak/>
              <w:t xml:space="preserve">if( a&lt;b )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unsigned \n"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굴림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else if( a&gt;b )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singed\n");</w:t>
            </w:r>
          </w:p>
          <w:p w:rsidR="003C7CF3" w:rsidRPr="005D6D82" w:rsidRDefault="003C7CF3" w:rsidP="00B14E5B">
            <w:pPr>
              <w:textAlignment w:val="baseline"/>
              <w:rPr>
                <w:rFonts w:ascii="나눔고딕코딩" w:eastAsia="나눔고딕코딩" w:hAnsi="나눔고딕코딩" w:cs="함초롬바탕"/>
                <w:b/>
                <w:color w:val="000000"/>
                <w:kern w:val="0"/>
                <w:sz w:val="22"/>
              </w:rPr>
            </w:pPr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 xml:space="preserve">else </w:t>
            </w:r>
            <w:proofErr w:type="spellStart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printf</w:t>
            </w:r>
            <w:proofErr w:type="spellEnd"/>
            <w:r w:rsidRPr="005D6D82">
              <w:rPr>
                <w:rFonts w:ascii="나눔고딕코딩" w:eastAsia="나눔고딕코딩" w:hAnsi="나눔고딕코딩" w:cs="함초롬바탕" w:hint="eastAsia"/>
                <w:b/>
                <w:color w:val="000000"/>
                <w:kern w:val="0"/>
                <w:sz w:val="22"/>
              </w:rPr>
              <w:t>("same");</w:t>
            </w:r>
          </w:p>
        </w:tc>
      </w:tr>
    </w:tbl>
    <w:p w:rsidR="003C7CF3" w:rsidRPr="005D6D82" w:rsidRDefault="003C7CF3" w:rsidP="003C7CF3">
      <w:pPr>
        <w:textAlignment w:val="baseline"/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</w:pPr>
      <w:r w:rsidRPr="005D6D82">
        <w:rPr>
          <w:rFonts w:ascii="나눔고딕코딩" w:eastAsia="나눔고딕코딩" w:hAnsi="나눔고딕코딩" w:cs="함초롬바탕"/>
          <w:b/>
          <w:color w:val="FF0000"/>
          <w:kern w:val="0"/>
          <w:sz w:val="22"/>
        </w:rPr>
        <w:lastRenderedPageBreak/>
        <w:sym w:font="Wingdings" w:char="F0E8"/>
      </w:r>
      <w:r w:rsidRPr="005D6D82"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 xml:space="preserve"> </w:t>
      </w:r>
      <w:proofErr w:type="gramStart"/>
      <w:r>
        <w:rPr>
          <w:rFonts w:ascii="나눔고딕코딩" w:eastAsia="나눔고딕코딩" w:hAnsi="나눔고딕코딩" w:cs="함초롬바탕" w:hint="eastAsia"/>
          <w:b/>
          <w:color w:val="FF0000"/>
          <w:kern w:val="0"/>
          <w:sz w:val="22"/>
        </w:rPr>
        <w:t>unsigned</w:t>
      </w:r>
      <w:proofErr w:type="gramEnd"/>
    </w:p>
    <w:p w:rsidR="003C7CF3" w:rsidRDefault="003C7CF3" w:rsidP="003C7CF3"/>
    <w:p w:rsidR="003C7CF3" w:rsidRDefault="003C7CF3" w:rsidP="003C7CF3"/>
    <w:p w:rsidR="00440C51" w:rsidRDefault="00440C51" w:rsidP="00440C51">
      <w:pPr>
        <w:spacing w:before="240" w:after="240"/>
        <w:rPr>
          <w:rStyle w:val="a5"/>
          <w:rFonts w:asciiTheme="majorHAnsi" w:eastAsiaTheme="majorHAnsi" w:hAnsiTheme="majorHAnsi"/>
          <w:color w:val="00B0F0"/>
          <w:sz w:val="22"/>
        </w:rPr>
      </w:pPr>
      <w:proofErr w:type="gramStart"/>
      <w:r w:rsidRPr="005D6D82">
        <w:rPr>
          <w:rStyle w:val="a5"/>
          <w:rFonts w:asciiTheme="majorHAnsi" w:eastAsiaTheme="majorHAnsi" w:hAnsiTheme="majorHAnsi" w:hint="eastAsia"/>
          <w:color w:val="00B0F0"/>
          <w:sz w:val="22"/>
        </w:rPr>
        <w:t>[ 3.1</w:t>
      </w:r>
      <w:r w:rsidRPr="005D6D82">
        <w:rPr>
          <w:rStyle w:val="a5"/>
          <w:rFonts w:asciiTheme="majorHAnsi" w:eastAsiaTheme="majorHAnsi" w:hAnsiTheme="majorHAnsi"/>
          <w:color w:val="00B0F0"/>
          <w:sz w:val="22"/>
        </w:rPr>
        <w:t>과</w:t>
      </w:r>
      <w:proofErr w:type="gramEnd"/>
      <w:r w:rsidRPr="005D6D82">
        <w:rPr>
          <w:rStyle w:val="a5"/>
          <w:rFonts w:asciiTheme="majorHAnsi" w:eastAsiaTheme="majorHAnsi" w:hAnsiTheme="majorHAnsi" w:hint="eastAsia"/>
          <w:color w:val="00B0F0"/>
          <w:sz w:val="22"/>
        </w:rPr>
        <w:t xml:space="preserve"> </w:t>
      </w:r>
      <w:proofErr w:type="spellStart"/>
      <w:r w:rsidRPr="005D6D82">
        <w:rPr>
          <w:rStyle w:val="a5"/>
          <w:rFonts w:asciiTheme="majorHAnsi" w:eastAsiaTheme="majorHAnsi" w:hAnsiTheme="majorHAnsi" w:hint="eastAsia"/>
          <w:color w:val="00B0F0"/>
          <w:sz w:val="22"/>
        </w:rPr>
        <w:t>무한확장형</w:t>
      </w:r>
      <w:proofErr w:type="spellEnd"/>
      <w:r w:rsidRPr="005D6D82">
        <w:rPr>
          <w:rStyle w:val="a5"/>
          <w:rFonts w:asciiTheme="majorHAnsi" w:eastAsiaTheme="majorHAnsi" w:hAnsiTheme="majorHAnsi" w:hint="eastAsia"/>
          <w:color w:val="00B0F0"/>
          <w:sz w:val="22"/>
        </w:rPr>
        <w:t xml:space="preserve"> 변수의 해석 ]</w:t>
      </w:r>
    </w:p>
    <w:p w:rsidR="00440C51" w:rsidRPr="00F17780" w:rsidRDefault="00440C51" w:rsidP="00440C51">
      <w:pPr>
        <w:pStyle w:val="a4"/>
        <w:numPr>
          <w:ilvl w:val="0"/>
          <w:numId w:val="5"/>
        </w:numPr>
        <w:ind w:leftChars="0"/>
        <w:rPr>
          <w:rFonts w:ascii="맑은 고딕" w:eastAsia="맑은 고딕" w:hAnsi="맑은 고딕" w:cs="함초롬바탕"/>
          <w:b/>
          <w:kern w:val="0"/>
          <w:sz w:val="22"/>
        </w:rPr>
      </w:pPr>
      <w:r>
        <w:rPr>
          <w:rFonts w:ascii="맑은 고딕" w:eastAsia="맑은 고딕" w:hAnsi="맑은 고딕" w:cs="함초롬바탕" w:hint="eastAsia"/>
          <w:b/>
          <w:kern w:val="0"/>
          <w:sz w:val="22"/>
        </w:rPr>
        <w:t xml:space="preserve">다음 보기의 변수들의 분석그래프, </w:t>
      </w:r>
      <w:proofErr w:type="spellStart"/>
      <w:r>
        <w:rPr>
          <w:rFonts w:ascii="맑은 고딕" w:eastAsia="맑은 고딕" w:hAnsi="맑은 고딕" w:cs="함초롬바탕" w:hint="eastAsia"/>
          <w:b/>
          <w:kern w:val="0"/>
          <w:sz w:val="22"/>
        </w:rPr>
        <w:t>작명등을</w:t>
      </w:r>
      <w:proofErr w:type="spellEnd"/>
      <w:r>
        <w:rPr>
          <w:rFonts w:ascii="맑은 고딕" w:eastAsia="맑은 고딕" w:hAnsi="맑은 고딕" w:cs="함초롬바탕" w:hint="eastAsia"/>
          <w:b/>
          <w:kern w:val="0"/>
          <w:sz w:val="22"/>
        </w:rPr>
        <w:t xml:space="preserve"> 구하시오. </w:t>
      </w:r>
      <w:proofErr w:type="gramStart"/>
      <w:r>
        <w:rPr>
          <w:rFonts w:ascii="맑은 고딕" w:eastAsia="맑은 고딕" w:hAnsi="맑은 고딕" w:cs="함초롬바탕" w:hint="eastAsia"/>
          <w:b/>
          <w:kern w:val="0"/>
          <w:sz w:val="22"/>
        </w:rPr>
        <w:t>( (</w:t>
      </w:r>
      <w:proofErr w:type="gramEnd"/>
      <w:r>
        <w:rPr>
          <w:rFonts w:ascii="맑은 고딕" w:eastAsia="맑은 고딕" w:hAnsi="맑은 고딕" w:cs="함초롬바탕" w:hint="eastAsia"/>
          <w:b/>
          <w:kern w:val="0"/>
          <w:sz w:val="22"/>
        </w:rPr>
        <w:t>1) ~ (4)번까지 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90"/>
      </w:tblGrid>
      <w:tr w:rsidR="00440C51" w:rsidRPr="003F68BD" w:rsidTr="003133F2">
        <w:trPr>
          <w:trHeight w:val="397"/>
        </w:trPr>
        <w:tc>
          <w:tcPr>
            <w:tcW w:w="10490" w:type="dxa"/>
            <w:vAlign w:val="center"/>
          </w:tcPr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a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2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a[4]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3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* p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4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a[2]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5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*p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6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a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7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*a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8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(*p)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9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(*p)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0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(**p)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1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(*a[2])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2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(*a[2])[3]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3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 f(void)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4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(*p)(void)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Pr="00B834EF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5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(*a[3])(void)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6]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struc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s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(*a[3])(</w:t>
            </w:r>
            <w:proofErr w:type="spellStart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>int</w:t>
            </w:r>
            <w:proofErr w:type="spellEnd"/>
            <w:r w:rsidRPr="00B834EF">
              <w:rPr>
                <w:rFonts w:ascii="나눔고딕코딩" w:eastAsia="나눔고딕코딩" w:hAnsi="나눔고딕코딩"/>
                <w:b/>
                <w:sz w:val="24"/>
                <w:szCs w:val="24"/>
              </w:rPr>
              <w:t xml:space="preserve"> *)</w:t>
            </w: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7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(*f(void))[3]</w:t>
            </w:r>
            <w:r>
              <w:rPr>
                <w:rFonts w:ascii="나눔고딕코딩" w:eastAsia="나눔고딕코딩" w:hAnsi="나눔고딕코딩"/>
                <w:b/>
                <w:sz w:val="24"/>
                <w:szCs w:val="24"/>
              </w:rPr>
              <w:t>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18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*(*f(void))[3]</w:t>
            </w:r>
            <w:r>
              <w:rPr>
                <w:rFonts w:ascii="나눔고딕코딩" w:eastAsia="나눔고딕코딩" w:hAnsi="나눔고딕코딩"/>
                <w:b/>
                <w:sz w:val="24"/>
                <w:szCs w:val="24"/>
              </w:rPr>
              <w:t>;</w:t>
            </w:r>
          </w:p>
          <w:p w:rsidR="00440C51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[19] void (*f(void))(void);</w:t>
            </w:r>
          </w:p>
          <w:p w:rsidR="00440C51" w:rsidRPr="008B79D5" w:rsidRDefault="00440C51" w:rsidP="003133F2">
            <w:pPr>
              <w:wordWrap/>
              <w:adjustRightInd w:val="0"/>
              <w:rPr>
                <w:rFonts w:ascii="나눔고딕코딩" w:eastAsia="나눔고딕코딩" w:hAnsi="나눔고딕코딩"/>
                <w:b/>
                <w:sz w:val="24"/>
                <w:szCs w:val="24"/>
              </w:rPr>
            </w:pPr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[20] 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 xml:space="preserve"> *(*f(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*))(</w:t>
            </w:r>
            <w:proofErr w:type="spellStart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int</w:t>
            </w:r>
            <w:proofErr w:type="spellEnd"/>
            <w:r>
              <w:rPr>
                <w:rFonts w:ascii="나눔고딕코딩" w:eastAsia="나눔고딕코딩" w:hAnsi="나눔고딕코딩" w:hint="eastAsia"/>
                <w:b/>
                <w:sz w:val="24"/>
                <w:szCs w:val="24"/>
              </w:rPr>
              <w:t>*);</w:t>
            </w:r>
          </w:p>
        </w:tc>
      </w:tr>
    </w:tbl>
    <w:p w:rsidR="00440C51" w:rsidRPr="0054153F" w:rsidRDefault="00440C51" w:rsidP="00440C51">
      <w:pPr>
        <w:pStyle w:val="a4"/>
        <w:ind w:leftChars="0" w:left="400"/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440C51" w:rsidRDefault="00440C51" w:rsidP="00440C51">
      <w:pPr>
        <w:widowControl/>
        <w:wordWrap/>
        <w:autoSpaceDE/>
        <w:autoSpaceDN/>
        <w:jc w:val="left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굴림"/>
          <w:b/>
          <w:color w:val="000000"/>
          <w:kern w:val="0"/>
          <w:sz w:val="22"/>
        </w:rPr>
        <w:br w:type="page"/>
      </w:r>
    </w:p>
    <w:p w:rsidR="00440C51" w:rsidRPr="00F17780" w:rsidRDefault="00440C51" w:rsidP="00440C51">
      <w:pPr>
        <w:pStyle w:val="a4"/>
        <w:numPr>
          <w:ilvl w:val="0"/>
          <w:numId w:val="6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lastRenderedPageBreak/>
        <w:t>&lt;보기&gt;선언들의 분석그래프를 그리시오</w:t>
      </w:r>
      <w:proofErr w:type="gramStart"/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64p)</w:t>
      </w:r>
    </w:p>
    <w:p w:rsidR="00440C51" w:rsidRDefault="00440C51" w:rsidP="00440C51">
      <w:pPr>
        <w:widowControl/>
        <w:wordWrap/>
        <w:autoSpaceDE/>
        <w:autoSpaceDN/>
        <w:jc w:val="left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>
        <w:object w:dxaOrig="6868" w:dyaOrig="16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739.5pt" o:ole="">
            <v:imagedata r:id="rId9" o:title=""/>
          </v:shape>
          <o:OLEObject Type="Embed" ProgID="Visio.Drawing.11" ShapeID="_x0000_i1025" DrawAspect="Content" ObjectID="_1549116724" r:id="rId10"/>
        </w:object>
      </w:r>
    </w:p>
    <w:p w:rsidR="00440C51" w:rsidRPr="00F17780" w:rsidRDefault="00440C51" w:rsidP="00440C51">
      <w:pPr>
        <w:pStyle w:val="a4"/>
        <w:numPr>
          <w:ilvl w:val="0"/>
          <w:numId w:val="6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lastRenderedPageBreak/>
        <w:t>&lt;보기&gt;선언들의 이름을 만드시오</w:t>
      </w:r>
      <w:proofErr w:type="gramStart"/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.(</w:t>
      </w:r>
      <w:proofErr w:type="gramEnd"/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65p)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예)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p </w:t>
      </w:r>
      <w:r w:rsidRPr="0054153F">
        <w:rPr>
          <w:rFonts w:asciiTheme="majorHAnsi" w:eastAsiaTheme="majorHAnsi" w:hAnsiTheme="majorHAnsi" w:cs="함초롬바탕"/>
          <w:b/>
          <w:color w:val="000000"/>
          <w:kern w:val="0"/>
          <w:sz w:val="22"/>
        </w:rPr>
        <w:sym w:font="Wingdings" w:char="F0E8"/>
      </w: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 w:rsidRPr="0054153F"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[1]</w:t>
      </w: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</w:t>
      </w:r>
      <w:proofErr w:type="spellStart"/>
      <w:proofErr w:type="gram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proofErr w:type="gram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2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4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3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4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2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5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포인터 p,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이중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6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3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7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포인터 3배열 a,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이중포인터 3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8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9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3배열 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0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포인터 포인터 p,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이중포인터 p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1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포인터 2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2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3배열 포인터 2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3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f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4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포인터 p</w:t>
      </w:r>
    </w:p>
    <w:p w:rsidR="00440C51" w:rsidRPr="00AF6E6F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5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포인터 3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6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struc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s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포인터 3배열 a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7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3배열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f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8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 3배열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f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19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이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없는 함수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f</w:t>
      </w:r>
    </w:p>
    <w:p w:rsidR="00440C51" w:rsidRPr="0054153F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[20]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포인터를 </w:t>
      </w:r>
      <w:proofErr w:type="spellStart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>리턴하는</w:t>
      </w:r>
      <w:proofErr w:type="spellEnd"/>
      <w:r>
        <w:rPr>
          <w:rFonts w:asciiTheme="majorHAnsi" w:eastAsiaTheme="majorHAnsi" w:hAnsiTheme="majorHAnsi" w:cs="함초롬바탕" w:hint="eastAsia"/>
          <w:b/>
          <w:color w:val="FF0000"/>
          <w:kern w:val="0"/>
          <w:sz w:val="22"/>
        </w:rPr>
        <w:t xml:space="preserve"> 함수 f</w:t>
      </w:r>
    </w:p>
    <w:p w:rsidR="00440C51" w:rsidRPr="00262A11" w:rsidRDefault="00440C51" w:rsidP="00440C51">
      <w:pPr>
        <w:pStyle w:val="a4"/>
        <w:ind w:leftChars="0" w:left="400"/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</w:p>
    <w:p w:rsidR="00440C51" w:rsidRDefault="00440C51" w:rsidP="00440C51">
      <w:pPr>
        <w:widowControl/>
        <w:wordWrap/>
        <w:autoSpaceDE/>
        <w:autoSpaceDN/>
        <w:jc w:val="left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굴림"/>
          <w:b/>
          <w:color w:val="000000"/>
          <w:kern w:val="0"/>
          <w:sz w:val="22"/>
        </w:rPr>
        <w:br w:type="page"/>
      </w:r>
    </w:p>
    <w:p w:rsidR="00440C51" w:rsidRPr="00F17780" w:rsidRDefault="00440C51" w:rsidP="00440C51">
      <w:pPr>
        <w:pStyle w:val="a4"/>
        <w:numPr>
          <w:ilvl w:val="0"/>
          <w:numId w:val="6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lastRenderedPageBreak/>
        <w:t>&lt;보기&gt;선언들의 타입과 identifier에 &amp;와 *을 붙인 타입을 구하시오.</w:t>
      </w:r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(72p)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(단. 함수의 identifier에 *을 붙이는 것은 제외</w:t>
      </w:r>
      <w:r w:rsidRPr="006A7B94">
        <w:rPr>
          <w:rFonts w:asciiTheme="majorHAnsi" w:eastAsiaTheme="majorHAnsi" w:hAnsiTheme="majorHAnsi" w:cs="함초롬바탕"/>
          <w:b/>
          <w:color w:val="000000"/>
          <w:kern w:val="0"/>
          <w:sz w:val="22"/>
        </w:rPr>
        <w:sym w:font="Wingdings" w:char="F0E8"/>
      </w: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추후 배움)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예)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</w:t>
      </w:r>
      <w:proofErr w:type="gram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p :</w:t>
      </w:r>
      <w:proofErr w:type="gram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p </w:t>
      </w:r>
      <w:r w:rsidRPr="002C3033">
        <w:rPr>
          <w:rFonts w:asciiTheme="majorHAnsi" w:eastAsiaTheme="majorHAnsi" w:hAnsiTheme="majorHAnsi" w:cs="함초롬바탕"/>
          <w:b/>
          <w:color w:val="000000"/>
          <w:kern w:val="0"/>
          <w:sz w:val="22"/>
        </w:rPr>
        <w:sym w:font="Wingdings" w:char="F0E8"/>
      </w: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*, &amp;p </w:t>
      </w:r>
      <w:r w:rsidRPr="002C3033">
        <w:rPr>
          <w:rFonts w:asciiTheme="majorHAnsi" w:eastAsiaTheme="majorHAnsi" w:hAnsiTheme="majorHAnsi" w:cs="함초롬바탕"/>
          <w:b/>
          <w:color w:val="000000"/>
          <w:kern w:val="0"/>
          <w:sz w:val="22"/>
        </w:rPr>
        <w:sym w:font="Wingdings" w:char="F0E8"/>
      </w: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*, *p </w:t>
      </w:r>
      <w:r w:rsidRPr="002C3033">
        <w:rPr>
          <w:rFonts w:asciiTheme="majorHAnsi" w:eastAsiaTheme="majorHAnsi" w:hAnsiTheme="majorHAnsi" w:cs="함초롬바탕"/>
          <w:b/>
          <w:color w:val="000000"/>
          <w:kern w:val="0"/>
          <w:sz w:val="22"/>
        </w:rPr>
        <w:sym w:font="Wingdings" w:char="F0E8"/>
      </w: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</w:p>
    <w:tbl>
      <w:tblPr>
        <w:tblOverlap w:val="never"/>
        <w:tblW w:w="0" w:type="auto"/>
        <w:tblBorders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646"/>
        <w:gridCol w:w="3402"/>
        <w:gridCol w:w="2835"/>
      </w:tblGrid>
      <w:tr w:rsidR="00440C51" w:rsidRPr="005D6D82" w:rsidTr="003133F2">
        <w:trPr>
          <w:trHeight w:val="1356"/>
        </w:trPr>
        <w:tc>
          <w:tcPr>
            <w:tcW w:w="3646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[4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[2]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*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r w:rsidRPr="008A6F9E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Cs w:val="20"/>
              </w:rPr>
              <w:t>a</w:t>
            </w:r>
            <w:r w:rsidRPr="008A6F9E">
              <w:rPr>
                <w:rFonts w:asciiTheme="majorHAnsi" w:eastAsiaTheme="majorHAnsi" w:hAnsiTheme="majorHAnsi" w:cs="함초롬바탕"/>
                <w:b/>
                <w:color w:val="FF0000"/>
                <w:kern w:val="0"/>
                <w:szCs w:val="20"/>
              </w:rPr>
              <w:sym w:font="Wingdings" w:char="F0E8"/>
            </w:r>
            <w:proofErr w:type="spellStart"/>
            <w:r w:rsidRPr="008A6F9E">
              <w:rPr>
                <w:rFonts w:asciiTheme="majorHAnsi" w:eastAsiaTheme="majorHAnsi" w:hAnsiTheme="majorHAnsi" w:cs="함초롬바탕"/>
                <w:b/>
                <w:color w:val="FF0000"/>
                <w:kern w:val="0"/>
                <w:szCs w:val="20"/>
              </w:rPr>
              <w:t>int</w:t>
            </w:r>
            <w:proofErr w:type="spellEnd"/>
            <w:r w:rsidRPr="008A6F9E">
              <w:rPr>
                <w:rFonts w:asciiTheme="majorHAnsi" w:eastAsiaTheme="majorHAnsi" w:hAnsiTheme="majorHAnsi" w:cs="함초롬바탕"/>
                <w:b/>
                <w:color w:val="FF0000"/>
                <w:kern w:val="0"/>
                <w:szCs w:val="20"/>
              </w:rPr>
              <w:t>(*[2])[3]</w:t>
            </w:r>
            <w:r w:rsidRPr="008A6F9E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Cs w:val="20"/>
              </w:rPr>
              <w:t xml:space="preserve">, </w:t>
            </w:r>
            <w:proofErr w:type="spellStart"/>
            <w:r w:rsidRPr="008A6F9E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Cs w:val="20"/>
              </w:rPr>
              <w:t>int</w:t>
            </w:r>
            <w:proofErr w:type="spellEnd"/>
            <w:r w:rsidRPr="008A6F9E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Cs w:val="20"/>
              </w:rPr>
              <w:t>(*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r w:rsidRPr="00420C68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18"/>
              </w:rPr>
              <w:t xml:space="preserve">a </w:t>
            </w:r>
            <w:r w:rsidRPr="00420C68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18"/>
              </w:rPr>
              <w:sym w:font="Wingdings" w:char="F0E8"/>
            </w:r>
            <w:r w:rsidRPr="00420C68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18"/>
              </w:rPr>
              <w:t xml:space="preserve"> </w:t>
            </w:r>
            <w:proofErr w:type="spellStart"/>
            <w:r w:rsidRPr="00420C68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18"/>
              </w:rPr>
              <w:t>int</w:t>
            </w:r>
            <w:proofErr w:type="spellEnd"/>
            <w:r w:rsidRPr="00420C68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18"/>
              </w:rPr>
              <w:t xml:space="preserve"> *(*[2])[3]</w:t>
            </w:r>
            <w:r w:rsidRPr="00420C68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18"/>
              </w:rPr>
              <w:t xml:space="preserve">, </w:t>
            </w:r>
            <w:proofErr w:type="spellStart"/>
            <w:r w:rsidRPr="00420C68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18"/>
              </w:rPr>
              <w:t>int</w:t>
            </w:r>
            <w:proofErr w:type="spellEnd"/>
            <w:r w:rsidRPr="00420C68"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18"/>
              </w:rPr>
              <w:t xml:space="preserve"> *(*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 (void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)(void)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5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a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[3])(void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(**)(void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a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ruc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[3])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struc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s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(**)(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(void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void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void (*(void))(void)</w:t>
            </w:r>
          </w:p>
          <w:p w:rsidR="00440C51" w:rsidRPr="002C3033" w:rsidRDefault="00440C51" w:rsidP="003133F2">
            <w:pPr>
              <w:jc w:val="left"/>
              <w:textAlignment w:val="baseline"/>
              <w:rPr>
                <w:rFonts w:asciiTheme="majorHAnsi" w:eastAsiaTheme="majorHAnsi" w:hAnsiTheme="majorHAnsi" w:cs="굴림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)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</w:t>
            </w:r>
          </w:p>
        </w:tc>
        <w:tc>
          <w:tcPr>
            <w:tcW w:w="3402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4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)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void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(void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5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&amp;a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)(void)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ruc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)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void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&amp;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void)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9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&amp;f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void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void))(void)</w:t>
            </w:r>
          </w:p>
          <w:p w:rsidR="00440C51" w:rsidRPr="002C3033" w:rsidRDefault="00440C51" w:rsidP="003133F2">
            <w:pPr>
              <w:jc w:val="left"/>
              <w:textAlignment w:val="baseline"/>
              <w:rPr>
                <w:rFonts w:asciiTheme="majorEastAsia" w:eastAsiaTheme="majorEastAsia" w:hAnsiTheme="majorEastAsia" w:cs="굴림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)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)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</w:t>
            </w:r>
          </w:p>
        </w:tc>
        <w:tc>
          <w:tcPr>
            <w:tcW w:w="2835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, </w:t>
            </w:r>
            <w:proofErr w:type="spellStart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**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)[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 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a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)[3]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추후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p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void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5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a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)(void)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6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a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ruc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)(</w:t>
            </w:r>
            <w:proofErr w:type="spellStart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)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추후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추후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추후</w:t>
            </w:r>
          </w:p>
          <w:p w:rsidR="00440C51" w:rsidRPr="002C3033" w:rsidRDefault="00440C51" w:rsidP="003133F2">
            <w:pPr>
              <w:jc w:val="left"/>
              <w:textAlignment w:val="baseline"/>
              <w:rPr>
                <w:rFonts w:asciiTheme="majorHAnsi" w:eastAsiaTheme="majorHAnsi" w:hAnsiTheme="majorHAnsi" w:cs="굴림"/>
                <w:b/>
                <w:color w:val="FF0000"/>
                <w:kern w:val="0"/>
                <w:sz w:val="22"/>
              </w:rPr>
            </w:pPr>
            <w:r w:rsidRPr="002C3033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*f </w:t>
            </w:r>
            <w:r w:rsidRPr="00F64582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sym w:font="Wingdings" w:char="F0E8"/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추후</w:t>
            </w:r>
          </w:p>
        </w:tc>
      </w:tr>
    </w:tbl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FF0000"/>
          <w:kern w:val="0"/>
          <w:sz w:val="22"/>
        </w:rPr>
      </w:pPr>
    </w:p>
    <w:p w:rsidR="00440C51" w:rsidRDefault="00440C51" w:rsidP="00440C51">
      <w:pPr>
        <w:widowControl/>
        <w:wordWrap/>
        <w:autoSpaceDE/>
        <w:autoSpaceDN/>
        <w:jc w:val="left"/>
        <w:rPr>
          <w:rFonts w:asciiTheme="majorHAnsi" w:eastAsiaTheme="majorHAnsi" w:hAnsiTheme="majorHAnsi" w:cs="굴림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굴림"/>
          <w:b/>
          <w:color w:val="000000"/>
          <w:kern w:val="0"/>
          <w:sz w:val="22"/>
        </w:rPr>
        <w:br w:type="page"/>
      </w:r>
    </w:p>
    <w:p w:rsidR="00440C51" w:rsidRPr="00F17780" w:rsidRDefault="00440C51" w:rsidP="00440C51">
      <w:pPr>
        <w:pStyle w:val="a4"/>
        <w:numPr>
          <w:ilvl w:val="0"/>
          <w:numId w:val="6"/>
        </w:numPr>
        <w:ind w:leftChars="0"/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lastRenderedPageBreak/>
        <w:t xml:space="preserve">&lt;보기&gt;선언들의 타입을 </w:t>
      </w:r>
      <w:proofErr w:type="spellStart"/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>가르키는</w:t>
      </w:r>
      <w:proofErr w:type="spellEnd"/>
      <w:r w:rsidRPr="00F17780">
        <w:rPr>
          <w:rFonts w:asciiTheme="majorHAnsi" w:eastAsiaTheme="majorHAnsi" w:hAnsiTheme="majorHAnsi" w:cs="굴림" w:hint="eastAsia"/>
          <w:b/>
          <w:color w:val="000000"/>
          <w:kern w:val="0"/>
          <w:sz w:val="22"/>
        </w:rPr>
        <w:t xml:space="preserve"> 포인터변수 q, 요소로 하는 배열 b[2], 리턴 하는 함수 g(void)를 선언하시오.</w:t>
      </w:r>
      <w:r w:rsidRPr="00F17780"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(76p)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예)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</w:t>
      </w:r>
      <w:proofErr w:type="gram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p :</w:t>
      </w:r>
      <w:proofErr w:type="gram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*q,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b[2], </w:t>
      </w:r>
      <w:proofErr w:type="spellStart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>int</w:t>
      </w:r>
      <w:proofErr w:type="spellEnd"/>
      <w:r>
        <w:rPr>
          <w:rFonts w:asciiTheme="majorHAnsi" w:eastAsiaTheme="majorHAnsi" w:hAnsiTheme="majorHAnsi" w:cs="함초롬바탕" w:hint="eastAsia"/>
          <w:b/>
          <w:color w:val="000000"/>
          <w:kern w:val="0"/>
          <w:sz w:val="22"/>
        </w:rPr>
        <w:t xml:space="preserve"> * g(void)</w:t>
      </w:r>
    </w:p>
    <w:p w:rsidR="00440C51" w:rsidRDefault="00440C51" w:rsidP="00440C51">
      <w:pPr>
        <w:textAlignment w:val="baseline"/>
        <w:rPr>
          <w:rFonts w:asciiTheme="majorHAnsi" w:eastAsiaTheme="majorHAnsi" w:hAnsiTheme="majorHAnsi" w:cs="함초롬바탕"/>
          <w:b/>
          <w:color w:val="000000"/>
          <w:kern w:val="0"/>
          <w:sz w:val="22"/>
        </w:rPr>
      </w:pPr>
    </w:p>
    <w:tbl>
      <w:tblPr>
        <w:tblOverlap w:val="never"/>
        <w:tblW w:w="0" w:type="auto"/>
        <w:tblBorders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00"/>
        <w:gridCol w:w="3200"/>
        <w:gridCol w:w="3200"/>
      </w:tblGrid>
      <w:tr w:rsidR="00440C51" w:rsidRPr="002C3033" w:rsidTr="003133F2">
        <w:trPr>
          <w:trHeight w:val="1356"/>
        </w:trPr>
        <w:tc>
          <w:tcPr>
            <w:tcW w:w="3200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(*q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4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proofErr w:type="spellStart"/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4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2]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2]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2]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3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*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5] </w:t>
            </w:r>
            <w:proofErr w:type="spellStart"/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)(void);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6]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ruc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)(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)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8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9] void 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)(void);</w:t>
            </w:r>
          </w:p>
          <w:p w:rsidR="00440C51" w:rsidRPr="002C3033" w:rsidRDefault="00440C51" w:rsidP="003133F2">
            <w:pPr>
              <w:jc w:val="left"/>
              <w:textAlignment w:val="baseline"/>
              <w:rPr>
                <w:rFonts w:asciiTheme="majorHAnsi" w:eastAsiaTheme="majorHAnsi" w:hAnsiTheme="majorHAnsi" w:cs="굴림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0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q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)(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*);</w:t>
            </w:r>
          </w:p>
        </w:tc>
        <w:tc>
          <w:tcPr>
            <w:tcW w:w="3200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4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4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)[3];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3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5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)(void);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6]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ruc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s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b[2]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3])(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);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8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] 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9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C3033" w:rsidRDefault="00440C51" w:rsidP="003133F2">
            <w:pPr>
              <w:jc w:val="left"/>
              <w:textAlignment w:val="baseline"/>
              <w:rPr>
                <w:rFonts w:asciiTheme="majorEastAsia" w:eastAsiaTheme="majorEastAsia" w:hAnsiTheme="majorEastAsia" w:cs="굴림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20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</w:tc>
        <w:tc>
          <w:tcPr>
            <w:tcW w:w="3200" w:type="dxa"/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3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4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5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6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8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9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0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(*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[3]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1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2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3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4] </w:t>
            </w:r>
            <w:proofErr w:type="spellStart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int</w:t>
            </w:r>
            <w:proofErr w:type="spellEnd"/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 *(*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g(void)</w:t>
            </w: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)(void);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5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6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7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Pr="002D520B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 xml:space="preserve">[18] 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>ERROR</w:t>
            </w:r>
          </w:p>
          <w:p w:rsidR="00440C51" w:rsidRDefault="00440C51" w:rsidP="003133F2">
            <w:pPr>
              <w:textAlignment w:val="baseline"/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19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  <w:p w:rsidR="00440C51" w:rsidRPr="002C3033" w:rsidRDefault="00440C51" w:rsidP="003133F2">
            <w:pPr>
              <w:textAlignment w:val="baseline"/>
              <w:rPr>
                <w:rFonts w:asciiTheme="majorHAnsi" w:eastAsiaTheme="majorHAnsi" w:hAnsiTheme="majorHAnsi" w:cs="굴림"/>
                <w:b/>
                <w:color w:val="FF0000"/>
                <w:kern w:val="0"/>
                <w:sz w:val="22"/>
              </w:rPr>
            </w:pPr>
            <w:r w:rsidRPr="002D520B">
              <w:rPr>
                <w:rFonts w:asciiTheme="majorHAnsi" w:eastAsiaTheme="majorHAnsi" w:hAnsiTheme="majorHAnsi" w:cs="함초롬바탕"/>
                <w:b/>
                <w:color w:val="FF0000"/>
                <w:kern w:val="0"/>
                <w:sz w:val="22"/>
              </w:rPr>
              <w:t>[20]</w:t>
            </w:r>
            <w:r>
              <w:rPr>
                <w:rFonts w:asciiTheme="majorHAnsi" w:eastAsiaTheme="majorHAnsi" w:hAnsiTheme="majorHAnsi" w:cs="함초롬바탕" w:hint="eastAsia"/>
                <w:b/>
                <w:color w:val="FF0000"/>
                <w:kern w:val="0"/>
                <w:sz w:val="22"/>
              </w:rPr>
              <w:t xml:space="preserve"> ERROR</w:t>
            </w:r>
          </w:p>
        </w:tc>
      </w:tr>
    </w:tbl>
    <w:p w:rsidR="00440C51" w:rsidRDefault="00440C51" w:rsidP="00440C51">
      <w:pPr>
        <w:textAlignment w:val="baseline"/>
        <w:rPr>
          <w:rFonts w:ascii="나눔고딕코딩" w:eastAsia="나눔고딕코딩" w:hAnsi="나눔고딕코딩" w:cs="굴림"/>
          <w:b/>
          <w:color w:val="000000"/>
          <w:kern w:val="0"/>
          <w:sz w:val="22"/>
        </w:rPr>
      </w:pPr>
      <w:bookmarkStart w:id="0" w:name="_GoBack"/>
      <w:bookmarkEnd w:id="0"/>
    </w:p>
    <w:sectPr w:rsidR="00440C51" w:rsidSect="001D6BA6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60F2" w:rsidRDefault="007460F2" w:rsidP="00F5146E">
      <w:r>
        <w:separator/>
      </w:r>
    </w:p>
  </w:endnote>
  <w:endnote w:type="continuationSeparator" w:id="0">
    <w:p w:rsidR="007460F2" w:rsidRDefault="007460F2" w:rsidP="00F514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함초롬바탕">
    <w:altName w:val="나눔명조"/>
    <w:charset w:val="81"/>
    <w:family w:val="roman"/>
    <w:pitch w:val="variable"/>
    <w:sig w:usb0="F7FFAEFF" w:usb1="FBDFFFFF" w:usb2="0417FFFF" w:usb3="00000000" w:csb0="00080001" w:csb1="00000000"/>
  </w:font>
  <w:font w:name="나눔고딕코딩">
    <w:altName w:val="Arial Unicode MS"/>
    <w:charset w:val="81"/>
    <w:family w:val="modern"/>
    <w:pitch w:val="fixed"/>
    <w:sig w:usb0="800002A7" w:usb1="29D7FCFB" w:usb2="00000010" w:usb3="00000000" w:csb0="0008000D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60F2" w:rsidRDefault="007460F2" w:rsidP="00F5146E">
      <w:r>
        <w:separator/>
      </w:r>
    </w:p>
  </w:footnote>
  <w:footnote w:type="continuationSeparator" w:id="0">
    <w:p w:rsidR="007460F2" w:rsidRDefault="007460F2" w:rsidP="00F514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D51124"/>
    <w:multiLevelType w:val="hybridMultilevel"/>
    <w:tmpl w:val="758E49AA"/>
    <w:lvl w:ilvl="0" w:tplc="3A16A726">
      <w:start w:val="1"/>
      <w:numFmt w:val="ganada"/>
      <w:lvlText w:val="%1."/>
      <w:lvlJc w:val="left"/>
      <w:pPr>
        <w:ind w:left="4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1">
    <w:nsid w:val="29014594"/>
    <w:multiLevelType w:val="hybridMultilevel"/>
    <w:tmpl w:val="93A6C0D4"/>
    <w:lvl w:ilvl="0" w:tplc="8BCA60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">
    <w:nsid w:val="39F22B9B"/>
    <w:multiLevelType w:val="hybridMultilevel"/>
    <w:tmpl w:val="34E6A8B4"/>
    <w:lvl w:ilvl="0" w:tplc="35A6687E">
      <w:start w:val="1"/>
      <w:numFmt w:val="decimal"/>
      <w:lvlText w:val="[%1]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54337D1D"/>
    <w:multiLevelType w:val="hybridMultilevel"/>
    <w:tmpl w:val="87A2B34A"/>
    <w:lvl w:ilvl="0" w:tplc="4DA05392">
      <w:start w:val="4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="굴림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>
    <w:nsid w:val="79946746"/>
    <w:multiLevelType w:val="hybridMultilevel"/>
    <w:tmpl w:val="753CF968"/>
    <w:lvl w:ilvl="0" w:tplc="9F32E96E">
      <w:start w:val="1"/>
      <w:numFmt w:val="decimal"/>
      <w:lvlText w:val="%1."/>
      <w:lvlJc w:val="left"/>
      <w:pPr>
        <w:ind w:left="400" w:hanging="400"/>
      </w:pPr>
      <w:rPr>
        <w:b/>
        <w:color w:val="auto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7E085188"/>
    <w:multiLevelType w:val="hybridMultilevel"/>
    <w:tmpl w:val="326CAEF4"/>
    <w:lvl w:ilvl="0" w:tplc="0B2CD162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0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D6BA6"/>
    <w:rsid w:val="00005FD7"/>
    <w:rsid w:val="00015F58"/>
    <w:rsid w:val="000C50A5"/>
    <w:rsid w:val="001D6BA6"/>
    <w:rsid w:val="001F65B2"/>
    <w:rsid w:val="00200C7A"/>
    <w:rsid w:val="003C7CF3"/>
    <w:rsid w:val="00440C51"/>
    <w:rsid w:val="00555FA3"/>
    <w:rsid w:val="00647C54"/>
    <w:rsid w:val="006501A0"/>
    <w:rsid w:val="006D5F69"/>
    <w:rsid w:val="007460F2"/>
    <w:rsid w:val="0079636F"/>
    <w:rsid w:val="00C75088"/>
    <w:rsid w:val="00F514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7CF3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">
    <w:name w:val="MS바탕글"/>
    <w:basedOn w:val="a"/>
    <w:rsid w:val="001D6BA6"/>
    <w:pPr>
      <w:textAlignment w:val="baseline"/>
    </w:pPr>
    <w:rPr>
      <w:rFonts w:ascii="굴림" w:eastAsia="굴림" w:hAnsi="굴림" w:cs="굴림"/>
      <w:color w:val="000000"/>
      <w:kern w:val="0"/>
      <w:szCs w:val="20"/>
    </w:rPr>
  </w:style>
  <w:style w:type="table" w:styleId="a3">
    <w:name w:val="Table Grid"/>
    <w:basedOn w:val="a1"/>
    <w:uiPriority w:val="59"/>
    <w:rsid w:val="001D6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1D6BA6"/>
    <w:pPr>
      <w:ind w:leftChars="400" w:left="800"/>
    </w:pPr>
  </w:style>
  <w:style w:type="character" w:styleId="a5">
    <w:name w:val="Strong"/>
    <w:basedOn w:val="a0"/>
    <w:uiPriority w:val="22"/>
    <w:qFormat/>
    <w:rsid w:val="001D6BA6"/>
    <w:rPr>
      <w:b/>
      <w:bCs/>
    </w:rPr>
  </w:style>
  <w:style w:type="paragraph" w:styleId="a6">
    <w:name w:val="Title"/>
    <w:basedOn w:val="a"/>
    <w:next w:val="a"/>
    <w:link w:val="Char"/>
    <w:uiPriority w:val="10"/>
    <w:qFormat/>
    <w:rsid w:val="001D6BA6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6"/>
    <w:uiPriority w:val="10"/>
    <w:rsid w:val="001D6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Book Title"/>
    <w:basedOn w:val="a0"/>
    <w:uiPriority w:val="33"/>
    <w:qFormat/>
    <w:rsid w:val="001D6BA6"/>
    <w:rPr>
      <w:b/>
      <w:bCs/>
      <w:smallCaps/>
      <w:spacing w:val="5"/>
    </w:rPr>
  </w:style>
  <w:style w:type="table" w:customStyle="1" w:styleId="11">
    <w:name w:val="중간 목록 11"/>
    <w:basedOn w:val="a1"/>
    <w:uiPriority w:val="65"/>
    <w:rsid w:val="001D6BA6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paragraph" w:styleId="a8">
    <w:name w:val="Balloon Text"/>
    <w:basedOn w:val="a"/>
    <w:link w:val="Char0"/>
    <w:uiPriority w:val="99"/>
    <w:semiHidden/>
    <w:unhideWhenUsed/>
    <w:rsid w:val="001D6BA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0"/>
    <w:link w:val="a8"/>
    <w:uiPriority w:val="99"/>
    <w:semiHidden/>
    <w:rsid w:val="001D6BA6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header"/>
    <w:basedOn w:val="a"/>
    <w:link w:val="Char1"/>
    <w:uiPriority w:val="99"/>
    <w:unhideWhenUsed/>
    <w:rsid w:val="00F5146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9"/>
    <w:uiPriority w:val="99"/>
    <w:rsid w:val="00F5146E"/>
  </w:style>
  <w:style w:type="paragraph" w:styleId="aa">
    <w:name w:val="footer"/>
    <w:basedOn w:val="a"/>
    <w:link w:val="Char2"/>
    <w:uiPriority w:val="99"/>
    <w:unhideWhenUsed/>
    <w:rsid w:val="00F5146E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a"/>
    <w:uiPriority w:val="99"/>
    <w:rsid w:val="00F5146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8</Pages>
  <Words>955</Words>
  <Characters>5448</Characters>
  <Application>Microsoft Office Word</Application>
  <DocSecurity>0</DocSecurity>
  <Lines>45</Lines>
  <Paragraphs>12</Paragraphs>
  <ScaleCrop>false</ScaleCrop>
  <Company/>
  <LinksUpToDate>false</LinksUpToDate>
  <CharactersWithSpaces>6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m</dc:creator>
  <cp:lastModifiedBy>student</cp:lastModifiedBy>
  <cp:revision>7</cp:revision>
  <dcterms:created xsi:type="dcterms:W3CDTF">2014-08-03T07:31:00Z</dcterms:created>
  <dcterms:modified xsi:type="dcterms:W3CDTF">2017-02-20T08:26:00Z</dcterms:modified>
</cp:coreProperties>
</file>